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8B2AB5" w:rsidRPr="003E426E" w:rsidRDefault="003E426E" w:rsidP="003E426E">
      <w:pPr>
        <w:ind w:left="-1800" w:right="-1425"/>
        <w:rPr>
          <w:lang w:val="el-GR"/>
        </w:rPr>
      </w:pPr>
      <w:r>
        <w:object w:dxaOrig="15330" w:dyaOrig="20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77.5pt;height:789.75pt" o:ole="">
            <v:imagedata r:id="rId4" o:title=""/>
          </v:shape>
          <o:OLEObject Type="Embed" ProgID="Visio.Drawing.15" ShapeID="_x0000_i1036" DrawAspect="Content" ObjectID="_1652605436" r:id="rId5"/>
        </w:object>
      </w:r>
      <w:bookmarkEnd w:id="0"/>
    </w:p>
    <w:sectPr w:rsidR="008B2AB5" w:rsidRPr="003E426E" w:rsidSect="003E426E">
      <w:pgSz w:w="12240" w:h="15840"/>
      <w:pgMar w:top="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426E"/>
    <w:rsid w:val="00370455"/>
    <w:rsid w:val="003E426E"/>
    <w:rsid w:val="008B2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2039A1D6"/>
  <w15:chartTrackingRefBased/>
  <w15:docId w15:val="{7BAD73DE-CE88-4965-AB3F-12321FA0C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3E426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47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>InTTrust S.A.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1</cp:revision>
  <dcterms:created xsi:type="dcterms:W3CDTF">2020-06-02T09:13:00Z</dcterms:created>
  <dcterms:modified xsi:type="dcterms:W3CDTF">2020-06-02T09:18:00Z</dcterms:modified>
</cp:coreProperties>
</file>